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867997">
        <w:trPr>
          <w:cantSplit/>
          <w:trHeight w:val="457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86799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9A0B47" w:rsidP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3</w:t>
            </w:r>
            <w:r w:rsidR="002B4DBF">
              <w:rPr>
                <w:rFonts w:ascii="Helvetica" w:hAnsi="Helvetica"/>
                <w:sz w:val="16"/>
              </w:rPr>
              <w:t>1</w:t>
            </w:r>
            <w:r>
              <w:rPr>
                <w:rFonts w:ascii="Helvetica" w:hAnsi="Helvetica"/>
                <w:sz w:val="16"/>
              </w:rPr>
              <w:t>-0ct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7391" w:rsidRDefault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D7391" w:rsidRDefault="002B4DBF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867997" w:rsidP="002D7391">
            <w:pPr>
              <w:pStyle w:val="Normal-Tab"/>
              <w:rPr>
                <w:rFonts w:ascii="Helvetica" w:hAnsi="Helvetica"/>
                <w:sz w:val="16"/>
              </w:rPr>
            </w:pPr>
            <w:proofErr w:type="spellStart"/>
            <w:r>
              <w:rPr>
                <w:rFonts w:ascii="Helvetica" w:hAnsi="Helvetica"/>
                <w:sz w:val="16"/>
              </w:rPr>
              <w:t>Tha</w:t>
            </w:r>
            <w:proofErr w:type="spellEnd"/>
            <w:r>
              <w:rPr>
                <w:rFonts w:ascii="Helvetica" w:hAnsi="Helvetica"/>
                <w:sz w:val="16"/>
              </w:rPr>
              <w:t xml:space="preserve"> class diagram was added and also some functions in chapter 5</w:t>
            </w:r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FF1C55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6" w:name="_Toc142729869"/>
      <w:bookmarkStart w:id="17" w:name="_Toc433796033"/>
      <w:r>
        <w:t>Purpos</w:t>
      </w:r>
      <w:bookmarkEnd w:id="6"/>
      <w:bookmarkEnd w:id="7"/>
      <w:bookmarkEnd w:id="8"/>
      <w:bookmarkEnd w:id="9"/>
      <w:r>
        <w:t>e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8" w:name="_Toc444406135"/>
      <w:bookmarkStart w:id="19" w:name="_Toc444411005"/>
      <w:bookmarkStart w:id="20" w:name="_Toc444481032"/>
      <w:bookmarkStart w:id="21" w:name="_Toc503846741"/>
      <w:bookmarkStart w:id="22" w:name="_Toc117489215"/>
      <w:bookmarkStart w:id="23" w:name="_Toc117504186"/>
      <w:bookmarkStart w:id="24" w:name="_Toc117504315"/>
      <w:bookmarkStart w:id="25" w:name="_Toc117504600"/>
      <w:bookmarkStart w:id="26" w:name="_Toc140464408"/>
      <w:bookmarkStart w:id="27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8" w:name="_Toc142729870"/>
      <w:bookmarkStart w:id="29" w:name="_Toc433796034"/>
      <w:r>
        <w:t>Definitions and abbreviations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0" w:name="_Toc444406136"/>
      <w:bookmarkStart w:id="31" w:name="_Toc444411006"/>
      <w:bookmarkStart w:id="32" w:name="_Toc444481033"/>
      <w:bookmarkStart w:id="33" w:name="_Toc503846742"/>
      <w:bookmarkStart w:id="34" w:name="_Toc117489216"/>
      <w:bookmarkStart w:id="35" w:name="_Toc117504187"/>
      <w:bookmarkStart w:id="36" w:name="_Toc117504316"/>
      <w:bookmarkStart w:id="37" w:name="_Toc117504601"/>
      <w:r>
        <w:rPr>
          <w:color w:val="0000FF"/>
        </w:rPr>
        <w:br/>
      </w:r>
      <w:r>
        <w:rPr>
          <w:b/>
        </w:rPr>
        <w:t>Reference</w:t>
      </w:r>
      <w:bookmarkEnd w:id="30"/>
      <w:bookmarkEnd w:id="31"/>
      <w:bookmarkEnd w:id="32"/>
      <w:bookmarkEnd w:id="33"/>
      <w:r>
        <w:rPr>
          <w:b/>
        </w:rPr>
        <w:t>s</w:t>
      </w:r>
      <w:bookmarkEnd w:id="34"/>
      <w:bookmarkEnd w:id="35"/>
      <w:bookmarkEnd w:id="36"/>
      <w:bookmarkEnd w:id="37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8" w:name="_Toc444406137"/>
      <w:bookmarkStart w:id="39" w:name="_Toc444411007"/>
      <w:bookmarkStart w:id="40" w:name="_Toc444481034"/>
      <w:bookmarkStart w:id="41" w:name="_Toc503846743"/>
      <w:bookmarkStart w:id="42" w:name="_Toc117489217"/>
      <w:bookmarkStart w:id="43" w:name="_Toc117504188"/>
      <w:bookmarkStart w:id="44" w:name="_Toc117504317"/>
      <w:bookmarkStart w:id="45" w:name="_Toc117504602"/>
      <w:bookmarkStart w:id="46" w:name="_Toc140464409"/>
      <w:bookmarkStart w:id="47" w:name="_Toc140464640"/>
      <w:bookmarkStart w:id="48" w:name="_Toc142729871"/>
      <w:bookmarkStart w:id="49" w:name="_Toc433796035"/>
      <w:r>
        <w:t>Realization constraints and target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0" w:name="_Toc433796036"/>
      <w:bookmarkStart w:id="51" w:name="_Toc498928151"/>
      <w:bookmarkStart w:id="52" w:name="_Toc503846746"/>
      <w:r>
        <w:lastRenderedPageBreak/>
        <w:t>SW Conceptual design</w:t>
      </w:r>
      <w:bookmarkEnd w:id="50"/>
      <w:r>
        <w:t xml:space="preserve"> </w:t>
      </w: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2D7391" w:rsidRDefault="009A0B47" w:rsidP="009A0B47">
      <w:r>
        <w:t xml:space="preserve"> The next diagram represents the inputs and outputs of the WINLIFT’s conceptual design and the general tasks that must be performed. </w:t>
      </w:r>
    </w:p>
    <w:p w:rsidR="002D7391" w:rsidRDefault="002D7391" w:rsidP="009A0B47"/>
    <w:p w:rsidR="009A0B47" w:rsidRDefault="002D7391" w:rsidP="002D7391">
      <w:pPr>
        <w:jc w:val="center"/>
      </w:pPr>
      <w:r w:rsidRPr="002D7391">
        <w:rPr>
          <w:noProof/>
          <w:lang w:val="es-MX" w:eastAsia="ja-JP"/>
        </w:rPr>
        <w:drawing>
          <wp:inline distT="0" distB="0" distL="0" distR="0">
            <wp:extent cx="4142630" cy="3306445"/>
            <wp:effectExtent l="0" t="0" r="0" b="8255"/>
            <wp:docPr id="3" name="Imagen 3" descr="C:\Users\GuillermoFrancisco\Documents\GitHub\WL_ws.git\trunk\Setup\Doc\Resources\SW Conceptual design 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L_ws.git\trunk\Setup\Doc\Resources\SW Conceptual design 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299"/>
                    <a:stretch/>
                  </pic:blipFill>
                  <pic:spPr bwMode="auto">
                    <a:xfrm>
                      <a:off x="0" y="0"/>
                      <a:ext cx="4143423" cy="330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0B47">
        <w:br w:type="page"/>
      </w:r>
    </w:p>
    <w:p w:rsidR="002A3F74" w:rsidRDefault="009A0B47" w:rsidP="002A3F74">
      <w:pPr>
        <w:pStyle w:val="Ttulo1"/>
        <w:numPr>
          <w:ilvl w:val="0"/>
          <w:numId w:val="8"/>
        </w:numPr>
      </w:pPr>
      <w:bookmarkStart w:id="53" w:name="_Toc117489222"/>
      <w:bookmarkStart w:id="54" w:name="_Toc117504322"/>
      <w:bookmarkStart w:id="55" w:name="_Toc117504607"/>
      <w:bookmarkStart w:id="56" w:name="_Toc140464414"/>
      <w:bookmarkStart w:id="57" w:name="_Toc140464645"/>
      <w:bookmarkStart w:id="58" w:name="_Toc142729874"/>
      <w:bookmarkStart w:id="59" w:name="_Toc433796037"/>
      <w:bookmarkEnd w:id="51"/>
      <w:bookmarkEnd w:id="52"/>
      <w:r>
        <w:lastRenderedPageBreak/>
        <w:t>SW Component internal breakdown</w:t>
      </w:r>
      <w:bookmarkEnd w:id="53"/>
      <w:bookmarkEnd w:id="54"/>
      <w:bookmarkEnd w:id="55"/>
      <w:bookmarkEnd w:id="56"/>
      <w:bookmarkEnd w:id="57"/>
      <w:bookmarkEnd w:id="58"/>
      <w:bookmarkEnd w:id="59"/>
    </w:p>
    <w:p w:rsidR="002A3F74" w:rsidRDefault="002A3F74" w:rsidP="002A3F74">
      <w:pPr>
        <w:pStyle w:val="Ttulo2"/>
        <w:numPr>
          <w:ilvl w:val="1"/>
          <w:numId w:val="8"/>
        </w:numPr>
      </w:pPr>
      <w:r>
        <w:t>Diagrams</w:t>
      </w:r>
    </w:p>
    <w:p w:rsidR="002A3F74" w:rsidRPr="002A3F74" w:rsidRDefault="002A3F74" w:rsidP="002A3F74">
      <w:pPr>
        <w:pStyle w:val="Ttulo3"/>
        <w:numPr>
          <w:ilvl w:val="2"/>
          <w:numId w:val="8"/>
        </w:numPr>
      </w:pPr>
      <w:r>
        <w:t>Use Case Diagram</w:t>
      </w:r>
    </w:p>
    <w:p w:rsidR="002A3F74" w:rsidRPr="002A3F74" w:rsidRDefault="002A3F74" w:rsidP="002A3F74"/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ja-JP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0" w:name="_Toc117489224"/>
      <w:bookmarkStart w:id="61" w:name="_Toc117504324"/>
      <w:bookmarkStart w:id="62" w:name="_Toc117504609"/>
      <w:bookmarkStart w:id="63" w:name="_Toc140464261"/>
      <w:bookmarkStart w:id="64" w:name="_Toc140464416"/>
      <w:bookmarkStart w:id="65" w:name="_Toc433796038"/>
    </w:p>
    <w:p w:rsidR="009A0B47" w:rsidRDefault="009A0B47" w:rsidP="009A0B47"/>
    <w:p w:rsidR="009A0B47" w:rsidRDefault="009A0B47" w:rsidP="009A0B47"/>
    <w:p w:rsidR="002A3F74" w:rsidRPr="002A3F74" w:rsidRDefault="002A3F74" w:rsidP="002A3F74">
      <w:pPr>
        <w:pStyle w:val="Ttulo3"/>
        <w:numPr>
          <w:ilvl w:val="2"/>
          <w:numId w:val="8"/>
        </w:numPr>
      </w:pPr>
      <w:proofErr w:type="gramStart"/>
      <w:r>
        <w:t>Deployment  Diagram</w:t>
      </w:r>
      <w:proofErr w:type="gramEnd"/>
    </w:p>
    <w:p w:rsidR="009A0B47" w:rsidRDefault="009A0B47" w:rsidP="009A0B47"/>
    <w:p w:rsidR="009A0B47" w:rsidRDefault="009A0B47" w:rsidP="009A0B47"/>
    <w:p w:rsidR="009A0B47" w:rsidRDefault="009A0B47" w:rsidP="009A0B47">
      <w:r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2A3F74" w:rsidP="009A0B47">
      <w:r>
        <w:rPr>
          <w:noProof/>
          <w:lang w:val="es-MX" w:eastAsia="ja-JP"/>
        </w:rPr>
        <w:drawing>
          <wp:anchor distT="0" distB="0" distL="114300" distR="114300" simplePos="0" relativeHeight="251661312" behindDoc="0" locked="0" layoutInCell="1" allowOverlap="1" wp14:anchorId="3D5B14D7" wp14:editId="6A3B63A7">
            <wp:simplePos x="0" y="0"/>
            <wp:positionH relativeFrom="margin">
              <wp:align>left</wp:align>
            </wp:positionH>
            <wp:positionV relativeFrom="page">
              <wp:align>center</wp:align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MX"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88A9E9" wp14:editId="48EB3A58">
                <wp:simplePos x="0" y="0"/>
                <wp:positionH relativeFrom="column">
                  <wp:posOffset>2842895</wp:posOffset>
                </wp:positionH>
                <wp:positionV relativeFrom="paragraph">
                  <wp:posOffset>984885</wp:posOffset>
                </wp:positionV>
                <wp:extent cx="2105025" cy="190500"/>
                <wp:effectExtent l="0" t="0" r="28575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5025" cy="190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A295DC" id="Rectángulo 5" o:spid="_x0000_s1026" style="position:absolute;margin-left:223.85pt;margin-top:77.55pt;width:165.75pt;height: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" fillcolor="white [3201]" strokecolor="white [3212]" strokeweight="1pt"/>
            </w:pict>
          </mc:Fallback>
        </mc:AlternateContent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A3F74" w:rsidP="00163A67">
      <w:pPr>
        <w:pStyle w:val="Ttulo3"/>
        <w:numPr>
          <w:ilvl w:val="2"/>
          <w:numId w:val="8"/>
        </w:numPr>
      </w:pPr>
      <w:proofErr w:type="gramStart"/>
      <w:r>
        <w:t>Component  Diagram</w:t>
      </w:r>
      <w:proofErr w:type="gramEnd"/>
    </w:p>
    <w:p w:rsidR="002D7391" w:rsidRDefault="002D7391" w:rsidP="009A0B47"/>
    <w:p w:rsidR="002D7391" w:rsidRDefault="002D7391" w:rsidP="009A0B47"/>
    <w:p w:rsidR="002D7391" w:rsidRDefault="002D7391" w:rsidP="002D7391">
      <w:pPr>
        <w:jc w:val="both"/>
      </w:pPr>
      <w:r>
        <w:tab/>
        <w:t>The following Component Diagram describes the structure and relations between the sub-systems comprehended in the Window Lifter system.</w:t>
      </w:r>
    </w:p>
    <w:p w:rsidR="002B4DBF" w:rsidRDefault="00471791" w:rsidP="002B4DBF">
      <w:pPr>
        <w:jc w:val="both"/>
      </w:pPr>
      <w:r w:rsidRPr="002D7391">
        <w:rPr>
          <w:noProof/>
          <w:lang w:val="es-MX" w:eastAsia="ja-JP"/>
        </w:rPr>
        <w:drawing>
          <wp:anchor distT="0" distB="0" distL="114300" distR="114300" simplePos="0" relativeHeight="251663360" behindDoc="0" locked="0" layoutInCell="1" allowOverlap="1" wp14:anchorId="3817BE3B" wp14:editId="01E9B7F3">
            <wp:simplePos x="0" y="0"/>
            <wp:positionH relativeFrom="margin">
              <wp:align>left</wp:align>
            </wp:positionH>
            <wp:positionV relativeFrom="paragraph">
              <wp:posOffset>183515</wp:posOffset>
            </wp:positionV>
            <wp:extent cx="6120130" cy="2606637"/>
            <wp:effectExtent l="0" t="0" r="0" b="3810"/>
            <wp:wrapTopAndBottom/>
            <wp:docPr id="6" name="Imagen 6" descr="C:\Users\GuillermoFrancisco\Documents\GitHub\WL_ws.git\trunk\Setup\Doc\Resources\Component 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illermoFrancisco\Documents\GitHub\WL_ws.git\trunk\Setup\Doc\Resources\Component Diagram.jpe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0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Activity Diagram</w:t>
      </w:r>
    </w:p>
    <w:p w:rsidR="002B4DBF" w:rsidRDefault="002B4DBF" w:rsidP="002B4DBF">
      <w:r>
        <w:t>The following flowchart defines all the default and other possible states of the window, the operations like open or close window, the anti-pinch functionality, the validation of a button and the end of the program flow that is when the system is reset, or turned off.</w:t>
      </w:r>
    </w:p>
    <w:p w:rsidR="002B4DBF" w:rsidRDefault="002B4DBF" w:rsidP="002A3F74"/>
    <w:p w:rsidR="002B4DBF" w:rsidRDefault="00957F61" w:rsidP="002B4DBF">
      <w:pPr>
        <w:rPr>
          <w:b/>
        </w:rPr>
      </w:pPr>
      <w:r w:rsidRPr="00957F61">
        <w:rPr>
          <w:noProof/>
          <w:lang w:val="es-MX" w:eastAsia="ja-JP"/>
        </w:rPr>
        <w:drawing>
          <wp:inline distT="0" distB="0" distL="0" distR="0">
            <wp:extent cx="6120130" cy="4653051"/>
            <wp:effectExtent l="0" t="0" r="0" b="0"/>
            <wp:docPr id="9" name="Imagen 9" descr="C:\Users\x\Desktop\Diagrams\winlift_activity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activity_diagram.jpe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653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Pr="002B4DBF" w:rsidRDefault="002B4DBF" w:rsidP="002B4DBF"/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Class Diagram</w:t>
      </w:r>
    </w:p>
    <w:p w:rsidR="00867997" w:rsidRPr="00867997" w:rsidRDefault="00867997" w:rsidP="00867997">
      <w:r w:rsidRPr="00867997">
        <w:rPr>
          <w:noProof/>
          <w:lang w:val="es-MX" w:eastAsia="ja-JP"/>
        </w:rPr>
        <w:drawing>
          <wp:anchor distT="0" distB="0" distL="114300" distR="114300" simplePos="0" relativeHeight="251665408" behindDoc="0" locked="0" layoutInCell="1" allowOverlap="1" wp14:anchorId="040C7750" wp14:editId="6D49F49A">
            <wp:simplePos x="0" y="0"/>
            <wp:positionH relativeFrom="page">
              <wp:align>center</wp:align>
            </wp:positionH>
            <wp:positionV relativeFrom="paragraph">
              <wp:posOffset>280035</wp:posOffset>
            </wp:positionV>
            <wp:extent cx="2496034" cy="2638425"/>
            <wp:effectExtent l="0" t="0" r="0" b="0"/>
            <wp:wrapTopAndBottom/>
            <wp:docPr id="10" name="Imagen 10" descr="C:\Users\x\Desktop\Diagrams\winlift_class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\Desktop\Diagrams\winlift_class_diagram.jpe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034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Th</w:t>
      </w:r>
      <w:r w:rsidR="00A77A0D">
        <w:t xml:space="preserve">e </w:t>
      </w:r>
      <w:bookmarkStart w:id="66" w:name="_GoBack"/>
      <w:bookmarkEnd w:id="66"/>
      <w:r>
        <w:t xml:space="preserve">class represents the </w:t>
      </w:r>
      <w:proofErr w:type="spellStart"/>
      <w:r>
        <w:t>the</w:t>
      </w:r>
      <w:proofErr w:type="spellEnd"/>
      <w:r>
        <w:t xml:space="preserve"> API of WINLIFT. It has </w:t>
      </w:r>
      <w:r w:rsidR="008B427E">
        <w:t>9 m</w:t>
      </w:r>
      <w:r>
        <w:t>ethods and 1 attribute.</w:t>
      </w:r>
    </w:p>
    <w:p w:rsidR="00867997" w:rsidRPr="00867997" w:rsidRDefault="00867997" w:rsidP="00867997"/>
    <w:p w:rsidR="002A3F74" w:rsidRDefault="002B4DBF" w:rsidP="002A3F74">
      <w:pPr>
        <w:pStyle w:val="Ttulo3"/>
        <w:numPr>
          <w:ilvl w:val="2"/>
          <w:numId w:val="8"/>
        </w:numPr>
      </w:pPr>
      <w:r>
        <w:t>Sequence</w:t>
      </w:r>
      <w:r w:rsidR="002A3F74">
        <w:t xml:space="preserve"> Diagram</w:t>
      </w:r>
    </w:p>
    <w:p w:rsidR="002A3F74" w:rsidRDefault="002A3F74" w:rsidP="002D7391">
      <w:pPr>
        <w:jc w:val="both"/>
      </w:pPr>
    </w:p>
    <w:p w:rsidR="002D7391" w:rsidRDefault="00867997" w:rsidP="002D7391">
      <w:pPr>
        <w:jc w:val="both"/>
      </w:pPr>
      <w:r w:rsidRPr="00471791">
        <w:rPr>
          <w:noProof/>
          <w:lang w:val="es-MX" w:eastAsia="ja-JP"/>
        </w:rPr>
        <w:drawing>
          <wp:anchor distT="0" distB="0" distL="114300" distR="114300" simplePos="0" relativeHeight="251664384" behindDoc="0" locked="0" layoutInCell="1" allowOverlap="1" wp14:anchorId="00DFF932" wp14:editId="2B679290">
            <wp:simplePos x="0" y="0"/>
            <wp:positionH relativeFrom="page">
              <wp:align>center</wp:align>
            </wp:positionH>
            <wp:positionV relativeFrom="paragraph">
              <wp:posOffset>775970</wp:posOffset>
            </wp:positionV>
            <wp:extent cx="5139055" cy="3293745"/>
            <wp:effectExtent l="0" t="0" r="4445" b="1905"/>
            <wp:wrapTopAndBottom/>
            <wp:docPr id="7" name="Imagen 7" descr="C:\Users\x\Desktop\Diagrams\winlift_sequence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sequence_diagram.jpe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055" cy="329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71791">
        <w:t xml:space="preserve">This diagram represents a general flow of the WINLIFT software. Note that the function </w:t>
      </w:r>
      <w:proofErr w:type="spellStart"/>
      <w:proofErr w:type="gramStart"/>
      <w:r w:rsidR="00471791">
        <w:t>moveWindow</w:t>
      </w:r>
      <w:proofErr w:type="spellEnd"/>
      <w:r w:rsidR="00471791">
        <w:t>(</w:t>
      </w:r>
      <w:proofErr w:type="gramEnd"/>
      <w:r w:rsidR="00471791">
        <w:t xml:space="preserve">) could be a </w:t>
      </w:r>
      <w:proofErr w:type="spellStart"/>
      <w:r w:rsidR="00471791">
        <w:t>openWindow</w:t>
      </w:r>
      <w:proofErr w:type="spellEnd"/>
      <w:r w:rsidR="00471791">
        <w:t xml:space="preserve">() or a </w:t>
      </w:r>
      <w:proofErr w:type="spellStart"/>
      <w:r w:rsidR="00471791">
        <w:t>closeWindow</w:t>
      </w:r>
      <w:proofErr w:type="spellEnd"/>
      <w:r w:rsidR="00471791">
        <w:t>() function, and while the system is running, the most of the time, it will wait for an input, until is turn off. The initial or default state is window open.</w:t>
      </w: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al Decomposition</w:t>
      </w:r>
      <w:bookmarkEnd w:id="60"/>
      <w:bookmarkEnd w:id="61"/>
      <w:bookmarkEnd w:id="62"/>
      <w:bookmarkEnd w:id="63"/>
      <w:bookmarkEnd w:id="64"/>
      <w:bookmarkEnd w:id="65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87.25pt" o:ole="">
            <v:imagedata r:id="rId26" o:title=""/>
          </v:shape>
          <o:OLEObject Type="Embed" ProgID="Visio.Drawing.6" ShapeID="_x0000_i1025" DrawAspect="Content" ObjectID="_1507828584" r:id="rId27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Pr="00181D52" w:rsidRDefault="00181D52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="009A0B47" w:rsidRPr="00181D52">
        <w:rPr>
          <w:rStyle w:val="Ttulo7Car"/>
          <w:b/>
          <w:i/>
        </w:rPr>
        <w:t>closeWindow</w:t>
      </w:r>
      <w:proofErr w:type="spellEnd"/>
      <w:r w:rsidR="009A0B47" w:rsidRPr="00181D52">
        <w:rPr>
          <w:rStyle w:val="Ttulo7Car"/>
          <w:b/>
          <w:i/>
        </w:rPr>
        <w:t>(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  <w:r w:rsidR="00ED692A">
              <w:rPr>
                <w:color w:val="000000"/>
                <w:sz w:val="22"/>
                <w:szCs w:val="22"/>
              </w:rPr>
              <w:t>.</w:t>
            </w:r>
          </w:p>
          <w:p w:rsidR="009A0B47" w:rsidRPr="00ED692A" w:rsidRDefault="00ED692A" w:rsidP="00ED692A">
            <w:pPr>
              <w:pStyle w:val="Helptext"/>
              <w:rPr>
                <w:i w:val="0"/>
                <w:color w:val="000000" w:themeColor="text1"/>
                <w:sz w:val="22"/>
                <w:szCs w:val="22"/>
              </w:rPr>
            </w:pPr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This function will simulate and opening of the window by turning on, in </w:t>
            </w:r>
            <w:proofErr w:type="gram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an</w:t>
            </w:r>
            <w:proofErr w:type="gram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 down-to-up transition of 400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ms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, the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leds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. This function will call the function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blueLed_</w:t>
            </w:r>
            <w:proofErr w:type="gram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open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>(</w:t>
            </w:r>
            <w:proofErr w:type="gram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) once to turn on the blue led, and when the window is totally open, the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blueLed_open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>() function must be call a final time to turn off the blue led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Pr="00181D52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Pr="00181D52">
        <w:rPr>
          <w:rStyle w:val="Ttulo7Car"/>
          <w:b/>
          <w:i/>
        </w:rPr>
        <w:t>openWindow</w:t>
      </w:r>
      <w:proofErr w:type="spellEnd"/>
      <w:r w:rsidRPr="00181D52">
        <w:rPr>
          <w:rStyle w:val="Ttulo7Car"/>
          <w:b/>
          <w:i/>
        </w:rPr>
        <w:t>(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  <w:r w:rsidR="00ED692A">
              <w:rPr>
                <w:color w:val="000000"/>
                <w:sz w:val="22"/>
                <w:szCs w:val="22"/>
              </w:rPr>
              <w:t>.</w:t>
            </w:r>
          </w:p>
          <w:p w:rsidR="009A0B47" w:rsidRPr="00ED692A" w:rsidRDefault="00ED692A">
            <w:r>
              <w:t xml:space="preserve">This function will simulate and opening of the window by turning on, in an up-to-down transition of 400 </w:t>
            </w:r>
            <w:proofErr w:type="spellStart"/>
            <w:r>
              <w:t>ms</w:t>
            </w:r>
            <w:proofErr w:type="spellEnd"/>
            <w:r>
              <w:t xml:space="preserve">, the </w:t>
            </w:r>
            <w:proofErr w:type="spellStart"/>
            <w:r>
              <w:t>leds</w:t>
            </w:r>
            <w:proofErr w:type="spellEnd"/>
            <w:r>
              <w:t xml:space="preserve">. This function will call the function </w:t>
            </w:r>
            <w:proofErr w:type="spellStart"/>
            <w:r>
              <w:t>greenLed_</w:t>
            </w:r>
            <w:proofErr w:type="gramStart"/>
            <w:r>
              <w:t>open</w:t>
            </w:r>
            <w:proofErr w:type="spellEnd"/>
            <w:r>
              <w:t>(</w:t>
            </w:r>
            <w:proofErr w:type="gramEnd"/>
            <w:r>
              <w:t xml:space="preserve">) once to turn on the green led, and when the window is totally open, the </w:t>
            </w:r>
            <w:proofErr w:type="spellStart"/>
            <w:r>
              <w:t>greenLed_open</w:t>
            </w:r>
            <w:proofErr w:type="spellEnd"/>
            <w:r>
              <w:t>() function must be call a final time to turn off the blue led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proofErr w:type="gramStart"/>
      <w:r>
        <w:rPr>
          <w:rStyle w:val="HelptextZchn"/>
          <w:color w:val="000000"/>
          <w:sz w:val="22"/>
          <w:szCs w:val="22"/>
        </w:rPr>
        <w:t>void</w:t>
      </w:r>
      <w:proofErr w:type="gramEnd"/>
      <w:r>
        <w:rPr>
          <w:rStyle w:val="HelptextZchn"/>
          <w:color w:val="000000"/>
          <w:sz w:val="22"/>
          <w:szCs w:val="22"/>
        </w:rPr>
        <w:t xml:space="preserve"> </w:t>
      </w:r>
      <w:proofErr w:type="spellStart"/>
      <w:r>
        <w:rPr>
          <w:rStyle w:val="HelptextZchn"/>
          <w:color w:val="000000"/>
          <w:sz w:val="22"/>
          <w:szCs w:val="22"/>
        </w:rPr>
        <w:t>blueLed_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r w:rsidR="00181D52">
        <w:rPr>
          <w:i/>
          <w:color w:val="000000"/>
          <w:szCs w:val="22"/>
        </w:rPr>
        <w:t xml:space="preserve">T_UBYTE </w:t>
      </w:r>
      <w:proofErr w:type="spellStart"/>
      <w:r w:rsidR="00181D52">
        <w:rPr>
          <w:i/>
          <w:color w:val="000000"/>
          <w:szCs w:val="22"/>
        </w:rPr>
        <w:t>ledState</w:t>
      </w:r>
      <w:proofErr w:type="spell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9A0B47" w:rsidP="008C4306">
            <w:pPr>
              <w:pStyle w:val="Helptext"/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</w:pPr>
            <w:r>
              <w:rPr>
                <w:color w:val="000000"/>
                <w:sz w:val="22"/>
                <w:szCs w:val="22"/>
              </w:rPr>
              <w:t>Turns on</w:t>
            </w:r>
            <w:r w:rsidR="00181D52">
              <w:rPr>
                <w:color w:val="000000"/>
                <w:sz w:val="22"/>
                <w:szCs w:val="22"/>
              </w:rPr>
              <w:t>/off</w:t>
            </w:r>
            <w:r>
              <w:rPr>
                <w:color w:val="000000"/>
                <w:sz w:val="22"/>
                <w:szCs w:val="22"/>
              </w:rPr>
              <w:t xml:space="preserve"> the blue Led</w:t>
            </w:r>
            <w:r w:rsidR="008C4306">
              <w:rPr>
                <w:color w:val="000000"/>
                <w:sz w:val="22"/>
                <w:szCs w:val="22"/>
              </w:rPr>
              <w:t xml:space="preserve">: if </w:t>
            </w:r>
            <w:proofErr w:type="spellStart"/>
            <w:r w:rsidR="008C4306"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ledState</w:t>
            </w:r>
            <w:proofErr w:type="spellEnd"/>
            <w:r w:rsidR="008C4306"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 xml:space="preserve"> == 0 turns on the led</w:t>
            </w:r>
            <w:r w:rsid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, if</w:t>
            </w:r>
          </w:p>
          <w:p w:rsidR="009A0B47" w:rsidRPr="008C4306" w:rsidRDefault="008C4306" w:rsidP="008C4306">
            <w:pPr>
              <w:rPr>
                <w:i/>
                <w:color w:val="0000FF"/>
                <w:sz w:val="18"/>
              </w:rPr>
            </w:pPr>
            <w:proofErr w:type="spellStart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 != 0 turns off the led</w:t>
            </w:r>
          </w:p>
        </w:tc>
      </w:tr>
      <w:tr w:rsidR="00181D52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_UBYTE </w:t>
            </w:r>
            <w:proofErr w:type="spellStart"/>
            <w:r>
              <w:rPr>
                <w:i/>
                <w:color w:val="000000"/>
                <w:szCs w:val="22"/>
              </w:rPr>
              <w:t>ledState</w:t>
            </w:r>
            <w:proofErr w:type="spellEnd"/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close</w:t>
            </w:r>
            <w:r>
              <w:t>Window</w:t>
            </w:r>
            <w:proofErr w:type="spellEnd"/>
            <w:r>
              <w:t>() call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8C4306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urns on/off </w:t>
            </w:r>
            <w:proofErr w:type="spellStart"/>
            <w:r>
              <w:rPr>
                <w:i/>
                <w:color w:val="000000"/>
                <w:szCs w:val="22"/>
              </w:rPr>
              <w:t>blue</w:t>
            </w:r>
            <w:r w:rsidR="00181D52">
              <w:rPr>
                <w:i/>
                <w:color w:val="000000"/>
                <w:szCs w:val="22"/>
              </w:rPr>
              <w:t>Led</w:t>
            </w:r>
            <w:proofErr w:type="spellEnd"/>
            <w:r w:rsidR="00181D52">
              <w:rPr>
                <w:i/>
                <w:color w:val="000000"/>
                <w:szCs w:val="22"/>
              </w:rPr>
              <w:t xml:space="preserve"> and the state of the window is defin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00" w:themeColor="text1"/>
                <w:szCs w:val="22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proofErr w:type="gramStart"/>
      <w:r>
        <w:rPr>
          <w:rStyle w:val="HelptextZchn"/>
          <w:color w:val="000000"/>
          <w:sz w:val="22"/>
          <w:szCs w:val="22"/>
        </w:rPr>
        <w:t>void</w:t>
      </w:r>
      <w:proofErr w:type="gramEnd"/>
      <w:r>
        <w:rPr>
          <w:rStyle w:val="HelptextZchn"/>
          <w:color w:val="000000"/>
          <w:sz w:val="22"/>
          <w:szCs w:val="22"/>
        </w:rPr>
        <w:t xml:space="preserve"> </w:t>
      </w:r>
      <w:proofErr w:type="spellStart"/>
      <w:r>
        <w:rPr>
          <w:rStyle w:val="HelptextZchn"/>
          <w:color w:val="000000"/>
          <w:sz w:val="22"/>
          <w:szCs w:val="22"/>
        </w:rPr>
        <w:t>greenLed_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r w:rsidR="00181D52">
        <w:rPr>
          <w:rStyle w:val="HelptextZchn"/>
          <w:color w:val="000000"/>
          <w:sz w:val="22"/>
          <w:szCs w:val="22"/>
        </w:rPr>
        <w:t xml:space="preserve">T_UBYTE </w:t>
      </w:r>
      <w:proofErr w:type="spellStart"/>
      <w:r w:rsidR="00181D52">
        <w:rPr>
          <w:rStyle w:val="HelptextZchn"/>
          <w:color w:val="000000"/>
          <w:sz w:val="22"/>
          <w:szCs w:val="22"/>
        </w:rPr>
        <w:t>ledState</w:t>
      </w:r>
      <w:proofErr w:type="spell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8C4306" w:rsidP="008C4306">
            <w:pPr>
              <w:pStyle w:val="Helptext"/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</w:pPr>
            <w:r>
              <w:rPr>
                <w:color w:val="000000"/>
                <w:sz w:val="22"/>
                <w:szCs w:val="22"/>
              </w:rPr>
              <w:t>Turns on/off</w:t>
            </w:r>
            <w:r>
              <w:rPr>
                <w:color w:val="000000"/>
                <w:sz w:val="22"/>
                <w:szCs w:val="22"/>
              </w:rPr>
              <w:t xml:space="preserve"> the green</w:t>
            </w:r>
            <w:r>
              <w:rPr>
                <w:color w:val="000000"/>
                <w:sz w:val="22"/>
                <w:szCs w:val="22"/>
              </w:rPr>
              <w:t xml:space="preserve"> Led: if </w:t>
            </w:r>
            <w:proofErr w:type="spellStart"/>
            <w:r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 xml:space="preserve"> == 0 turns on the led</w:t>
            </w:r>
            <w:r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, if</w:t>
            </w:r>
          </w:p>
          <w:p w:rsidR="009A0B47" w:rsidRDefault="008C4306" w:rsidP="008C4306">
            <w:pPr>
              <w:rPr>
                <w:i/>
                <w:color w:val="0000FF"/>
                <w:sz w:val="18"/>
              </w:rPr>
            </w:pPr>
            <w:proofErr w:type="spellStart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 != 0 turns off the led</w:t>
            </w:r>
            <w:r>
              <w:rPr>
                <w:i/>
                <w:color w:val="0000FF"/>
                <w:sz w:val="18"/>
              </w:rPr>
              <w:t xml:space="preserve"> </w:t>
            </w:r>
          </w:p>
        </w:tc>
      </w:tr>
      <w:tr w:rsidR="00181D52" w:rsidRPr="009A0B47" w:rsidTr="00181D52">
        <w:trPr>
          <w:trHeight w:val="632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_UBYTE </w:t>
            </w:r>
            <w:proofErr w:type="spellStart"/>
            <w:r>
              <w:rPr>
                <w:i/>
                <w:color w:val="000000"/>
                <w:szCs w:val="22"/>
              </w:rPr>
              <w:t>ledState</w:t>
            </w:r>
            <w:proofErr w:type="spellEnd"/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openWindow</w:t>
            </w:r>
            <w:proofErr w:type="spellEnd"/>
            <w:r>
              <w:t>() called</w:t>
            </w:r>
          </w:p>
        </w:tc>
      </w:tr>
      <w:tr w:rsidR="00181D52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 and the state of the window is defin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Pr="00181D52">
        <w:rPr>
          <w:rStyle w:val="Ttulo7Car"/>
          <w:b/>
          <w:i/>
        </w:rPr>
        <w:t>antipinch</w:t>
      </w:r>
      <w:proofErr w:type="spellEnd"/>
      <w:r w:rsidRPr="00181D52">
        <w:rPr>
          <w:rStyle w:val="Ttulo7Car"/>
          <w:b/>
          <w:i/>
        </w:rPr>
        <w:t>()</w:t>
      </w:r>
      <w:bookmarkEnd w:id="75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Pr="00ED692A" w:rsidRDefault="008C4306">
            <w:r>
              <w:rPr>
                <w:color w:val="000000"/>
                <w:szCs w:val="22"/>
              </w:rPr>
              <w:t>Stops and lowers the window</w:t>
            </w:r>
            <w:r w:rsidR="00ED692A">
              <w:rPr>
                <w:color w:val="000000"/>
                <w:szCs w:val="22"/>
              </w:rPr>
              <w:t>.</w:t>
            </w:r>
            <w:r w:rsidR="00ED692A">
              <w:t xml:space="preserve"> </w:t>
            </w:r>
            <w:r w:rsidR="00ED692A">
              <w:t xml:space="preserve">This function will call the </w:t>
            </w:r>
            <w:proofErr w:type="spellStart"/>
            <w:proofErr w:type="gramStart"/>
            <w:r w:rsidR="00ED692A">
              <w:t>openWindow</w:t>
            </w:r>
            <w:proofErr w:type="spellEnd"/>
            <w:r w:rsidR="00ED692A">
              <w:t>(</w:t>
            </w:r>
            <w:proofErr w:type="gramEnd"/>
            <w:r w:rsidR="00ED692A">
              <w:t>) task, and disable all the inputs during 5 seconds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8C4306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open</w:t>
            </w:r>
            <w:r w:rsidR="009A0B47">
              <w:t xml:space="preserve">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8C4306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8C4306" w:rsidRDefault="008C4306" w:rsidP="008C4306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r>
        <w:rPr>
          <w:rStyle w:val="HelptextZchn"/>
          <w:color w:val="000000"/>
          <w:sz w:val="22"/>
          <w:szCs w:val="22"/>
        </w:rPr>
        <w:t>T_U</w:t>
      </w:r>
      <w:r>
        <w:rPr>
          <w:rStyle w:val="HelptextZchn"/>
          <w:color w:val="000000"/>
          <w:sz w:val="22"/>
          <w:szCs w:val="22"/>
        </w:rPr>
        <w:t>BYTE</w:t>
      </w:r>
      <w:r>
        <w:rPr>
          <w:rStyle w:val="HelptextZchn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validateButtonPress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8C4306" w:rsidP="008C4306">
            <w:pPr>
              <w:autoSpaceDE w:val="0"/>
              <w:autoSpaceDN w:val="0"/>
              <w:adjustRightInd w:val="0"/>
              <w:rPr>
                <w:rFonts w:cs="Arial"/>
                <w:color w:val="000000" w:themeColor="text1"/>
                <w:szCs w:val="22"/>
                <w:lang w:eastAsia="es-MX"/>
              </w:rPr>
            </w:pPr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It validates the time press button (time press &gt; 10 </w:t>
            </w:r>
            <w:proofErr w:type="spellStart"/>
            <w:r w:rsidRPr="008C4306">
              <w:rPr>
                <w:rFonts w:cs="Arial"/>
                <w:color w:val="000000" w:themeColor="text1"/>
                <w:szCs w:val="22"/>
                <w:u w:val="single"/>
                <w:lang w:eastAsia="es-MX"/>
              </w:rPr>
              <w:t>ms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)</w:t>
            </w:r>
          </w:p>
          <w:p w:rsidR="008C4306" w:rsidRPr="008C4306" w:rsidRDefault="008C4306" w:rsidP="008C4306">
            <w:pPr>
              <w:rPr>
                <w:i/>
                <w:color w:val="0000FF"/>
                <w:sz w:val="18"/>
              </w:rPr>
            </w:pPr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And choose a manual or automatic action</w:t>
            </w:r>
            <w:r w:rsidRPr="008C4306">
              <w:rPr>
                <w:rFonts w:ascii="Courier New" w:hAnsi="Courier New" w:cs="Courier New"/>
                <w:color w:val="000000" w:themeColor="text1"/>
                <w:sz w:val="20"/>
                <w:lang w:eastAsia="es-MX"/>
              </w:rPr>
              <w:t xml:space="preserve"> </w:t>
            </w:r>
          </w:p>
        </w:tc>
      </w:tr>
      <w:tr w:rsidR="008C4306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8C4306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A button was pressed</w:t>
            </w:r>
            <w:r>
              <w:t xml:space="preserve"> </w:t>
            </w:r>
          </w:p>
        </w:tc>
      </w:tr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Call </w:t>
            </w:r>
            <w:proofErr w:type="spellStart"/>
            <w:r>
              <w:rPr>
                <w:i/>
                <w:color w:val="000000"/>
                <w:szCs w:val="22"/>
              </w:rPr>
              <w:t>antiPinch</w:t>
            </w:r>
            <w:proofErr w:type="spellEnd"/>
            <w:r>
              <w:rPr>
                <w:i/>
                <w:color w:val="000000"/>
                <w:szCs w:val="22"/>
              </w:rPr>
              <w:t xml:space="preserve">(), </w:t>
            </w:r>
            <w:proofErr w:type="spellStart"/>
            <w:r>
              <w:rPr>
                <w:i/>
                <w:color w:val="000000"/>
                <w:szCs w:val="22"/>
              </w:rPr>
              <w:t>openWindow</w:t>
            </w:r>
            <w:proofErr w:type="spellEnd"/>
            <w:r>
              <w:rPr>
                <w:i/>
                <w:color w:val="000000"/>
                <w:szCs w:val="22"/>
              </w:rPr>
              <w:t xml:space="preserve">() or </w:t>
            </w:r>
            <w:proofErr w:type="spellStart"/>
            <w:r>
              <w:rPr>
                <w:i/>
                <w:color w:val="000000"/>
                <w:szCs w:val="22"/>
              </w:rPr>
              <w:t>closeWindow</w:t>
            </w:r>
            <w:proofErr w:type="spellEnd"/>
            <w:r>
              <w:rPr>
                <w:i/>
                <w:color w:val="000000"/>
                <w:szCs w:val="22"/>
              </w:rPr>
              <w:t>()</w:t>
            </w:r>
          </w:p>
        </w:tc>
      </w:tr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8C4306" w:rsidRDefault="008C4306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 xml:space="preserve">T_UWORD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countPressTim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r>
              <w:t xml:space="preserve">It counts the time of a button press </w:t>
            </w:r>
          </w:p>
          <w:p w:rsidR="00ED692A" w:rsidRDefault="00ED692A" w:rsidP="00ED692A">
            <w:r>
              <w:t>This function will count the time of a button press, the register of the button will be read and then using the timer module it’ll start to count the time until the button is released.</w:t>
            </w:r>
          </w:p>
          <w:p w:rsidR="00ED692A" w:rsidRDefault="00ED692A">
            <w:pPr>
              <w:rPr>
                <w:i/>
                <w:color w:val="0000FF"/>
                <w:sz w:val="18"/>
              </w:rPr>
            </w:pP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ED692A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close, open</w:t>
            </w:r>
            <w:r w:rsidR="009A0B47">
              <w:t xml:space="preserve"> or </w:t>
            </w:r>
            <w:proofErr w:type="spellStart"/>
            <w:r w:rsidR="009A0B47">
              <w:t>antipinch</w:t>
            </w:r>
            <w:proofErr w:type="spellEnd"/>
            <w:r w:rsidR="009A0B47">
              <w:t xml:space="preserve"> button must have been pressed</w:t>
            </w:r>
            <w:r w:rsidR="009A0B47">
              <w:br/>
            </w:r>
            <w:r w:rsidR="009A0B47"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ED692A">
            <w:pPr>
              <w:pStyle w:val="Piedepgina"/>
              <w:tabs>
                <w:tab w:val="left" w:pos="708"/>
              </w:tabs>
            </w:pPr>
            <w:r>
              <w:rPr>
                <w:i/>
                <w:color w:val="000000"/>
                <w:szCs w:val="22"/>
              </w:rPr>
              <w:t>Timer is clear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213516" w:rsidRDefault="00ED692A" w:rsidP="00ED692A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>
        <w:rPr>
          <w:rStyle w:val="Ttulo7Car"/>
          <w:b/>
          <w:i/>
        </w:rPr>
        <w:t>blockButtons</w:t>
      </w:r>
      <w:proofErr w:type="spellEnd"/>
      <w:r w:rsidRPr="00181D52">
        <w:rPr>
          <w:rStyle w:val="Ttulo7Car"/>
          <w:b/>
          <w:i/>
        </w:rPr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Pr="00ED692A" w:rsidRDefault="00ED692A" w:rsidP="0087472F">
            <w:pPr>
              <w:rPr>
                <w:i/>
                <w:color w:val="0000FF"/>
                <w:sz w:val="18"/>
              </w:rPr>
            </w:pPr>
            <w:r>
              <w:rPr>
                <w:rFonts w:cs="Arial"/>
                <w:color w:val="000000" w:themeColor="text1"/>
                <w:szCs w:val="22"/>
                <w:lang w:eastAsia="es-MX"/>
              </w:rPr>
              <w:t>This function disable all the buttons for 5 seconds while the window is opening. When the window is totally open, all the inputs are enable.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A validation of anti-pinch was performed</w:t>
            </w:r>
            <w:r>
              <w:t xml:space="preserve"> 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Enable all the inputs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ED692A" w:rsidRDefault="00ED692A" w:rsidP="00ED692A"/>
    <w:p w:rsidR="00ED692A" w:rsidRDefault="00ED692A" w:rsidP="00ED692A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r>
        <w:rPr>
          <w:rStyle w:val="Ttulo7Car"/>
          <w:b/>
          <w:i/>
        </w:rPr>
        <w:t>wait5seconds</w:t>
      </w:r>
      <w:r w:rsidRPr="00181D52">
        <w:rPr>
          <w:rStyle w:val="Ttulo7Car"/>
          <w:b/>
          <w:i/>
        </w:rPr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Pr="00ED692A" w:rsidRDefault="00ED692A" w:rsidP="0087472F">
            <w:pPr>
              <w:rPr>
                <w:i/>
                <w:color w:val="0000FF"/>
                <w:sz w:val="18"/>
              </w:rPr>
            </w:pPr>
            <w:r>
              <w:rPr>
                <w:rFonts w:cs="Arial"/>
                <w:color w:val="000000" w:themeColor="text1"/>
                <w:szCs w:val="22"/>
                <w:lang w:eastAsia="es-MX"/>
              </w:rPr>
              <w:t>A delay of 5 seconds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BlockButtons</w:t>
            </w:r>
            <w:proofErr w:type="spellEnd"/>
            <w:r>
              <w:t xml:space="preserve"> was invoked.</w:t>
            </w:r>
            <w:r>
              <w:t xml:space="preserve"> 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444389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 system is waiting for another input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ED692A" w:rsidRPr="00ED692A" w:rsidRDefault="00ED692A" w:rsidP="00ED692A"/>
    <w:sectPr w:rsidR="00ED692A" w:rsidRPr="00ED692A">
      <w:headerReference w:type="default" r:id="rId28"/>
      <w:footerReference w:type="default" r:id="rId29"/>
      <w:headerReference w:type="first" r:id="rId30"/>
      <w:footerReference w:type="first" r:id="rId31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1C55" w:rsidRDefault="00FF1C55">
      <w:r>
        <w:separator/>
      </w:r>
    </w:p>
  </w:endnote>
  <w:endnote w:type="continuationSeparator" w:id="0">
    <w:p w:rsidR="00FF1C55" w:rsidRDefault="00FF1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D7391">
          <w:pPr>
            <w:pStyle w:val="Normal-Tab"/>
            <w:rPr>
              <w:rFonts w:ascii="Helvetica" w:hAnsi="Helvetica"/>
              <w:sz w:val="16"/>
            </w:rPr>
          </w:pPr>
          <w:r>
            <w:rPr>
              <w:rFonts w:ascii="Helvetica" w:hAnsi="Helvetica"/>
              <w:sz w:val="16"/>
            </w:rPr>
            <w:t>2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181D52">
            <w:rPr>
              <w:noProof/>
              <w:sz w:val="20"/>
            </w:rPr>
            <w:t>31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A77A0D">
            <w:rPr>
              <w:noProof/>
              <w:sz w:val="18"/>
            </w:rPr>
            <w:t>9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A77A0D">
            <w:rPr>
              <w:noProof/>
              <w:sz w:val="18"/>
            </w:rPr>
            <w:t>13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1C55" w:rsidRDefault="00FF1C55">
      <w:r>
        <w:separator/>
      </w:r>
    </w:p>
  </w:footnote>
  <w:footnote w:type="continuationSeparator" w:id="0">
    <w:p w:rsidR="00FF1C55" w:rsidRDefault="00FF1C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pt" o:ole="">
                <v:imagedata r:id="rId1" o:title=""/>
              </v:shape>
              <o:OLEObject Type="Embed" ProgID="PBrush" ShapeID="_x0000_i1026" DrawAspect="Content" ObjectID="_1507828585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07828586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pt;height:165.75pt" o:ole="" fillcolor="window">
          <v:imagedata r:id="rId3" o:title=""/>
        </v:shape>
        <o:OLEObject Type="Embed" ProgID="Designer" ShapeID="_x0000_i1028" DrawAspect="Content" ObjectID="_1507828587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ja-JP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0A46E1"/>
    <w:rsid w:val="001809C1"/>
    <w:rsid w:val="00181D52"/>
    <w:rsid w:val="001E1CF0"/>
    <w:rsid w:val="002003BE"/>
    <w:rsid w:val="00213516"/>
    <w:rsid w:val="0027342F"/>
    <w:rsid w:val="002842F4"/>
    <w:rsid w:val="002A3F74"/>
    <w:rsid w:val="002B4DBF"/>
    <w:rsid w:val="002D7391"/>
    <w:rsid w:val="003768C5"/>
    <w:rsid w:val="00392930"/>
    <w:rsid w:val="003A5941"/>
    <w:rsid w:val="00444389"/>
    <w:rsid w:val="00471791"/>
    <w:rsid w:val="00480A74"/>
    <w:rsid w:val="004C30F5"/>
    <w:rsid w:val="00571A44"/>
    <w:rsid w:val="005D6C33"/>
    <w:rsid w:val="005E3BCB"/>
    <w:rsid w:val="00621DA2"/>
    <w:rsid w:val="0066666C"/>
    <w:rsid w:val="00684086"/>
    <w:rsid w:val="007C0056"/>
    <w:rsid w:val="00867997"/>
    <w:rsid w:val="008B427E"/>
    <w:rsid w:val="008C4306"/>
    <w:rsid w:val="008F57A5"/>
    <w:rsid w:val="00910841"/>
    <w:rsid w:val="00957F61"/>
    <w:rsid w:val="009A0B47"/>
    <w:rsid w:val="009A17E2"/>
    <w:rsid w:val="00A77A0D"/>
    <w:rsid w:val="00AE7268"/>
    <w:rsid w:val="00AE7A04"/>
    <w:rsid w:val="00AF75D9"/>
    <w:rsid w:val="00B90508"/>
    <w:rsid w:val="00BA4CC1"/>
    <w:rsid w:val="00C34890"/>
    <w:rsid w:val="00C419DE"/>
    <w:rsid w:val="00C45C98"/>
    <w:rsid w:val="00D24DC7"/>
    <w:rsid w:val="00D60662"/>
    <w:rsid w:val="00D90186"/>
    <w:rsid w:val="00DC1E21"/>
    <w:rsid w:val="00ED0755"/>
    <w:rsid w:val="00ED692A"/>
    <w:rsid w:val="00F36E29"/>
    <w:rsid w:val="00FF1C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image" Target="media/image7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image" Target="media/image6.jpe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image" Target="media/image5.jpeg"/><Relationship Id="rId28" Type="http://schemas.openxmlformats.org/officeDocument/2006/relationships/header" Target="header1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jpeg"/><Relationship Id="rId27" Type="http://schemas.openxmlformats.org/officeDocument/2006/relationships/oleObject" Target="embeddings/oleObject1.bin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1.wmf"/><Relationship Id="rId2" Type="http://schemas.openxmlformats.org/officeDocument/2006/relationships/oleObject" Target="embeddings/oleObject3.bin"/><Relationship Id="rId1" Type="http://schemas.openxmlformats.org/officeDocument/2006/relationships/image" Target="media/image10.wmf"/><Relationship Id="rId5" Type="http://schemas.openxmlformats.org/officeDocument/2006/relationships/image" Target="media/image12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13</Pages>
  <Words>1577</Words>
  <Characters>8674</Characters>
  <Application>Microsoft Office Word</Application>
  <DocSecurity>0</DocSecurity>
  <Lines>72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10231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Alan Tesla</cp:lastModifiedBy>
  <cp:revision>22</cp:revision>
  <cp:lastPrinted>2008-01-11T01:35:00Z</cp:lastPrinted>
  <dcterms:created xsi:type="dcterms:W3CDTF">2015-10-27T16:34:00Z</dcterms:created>
  <dcterms:modified xsi:type="dcterms:W3CDTF">2015-11-01T02:3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